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031"/>
        <w:gridCol w:w="1701"/>
        <w:gridCol w:w="1843"/>
      </w:tblGrid>
      <w:tr w:rsidR="00DD5FB0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bookmarkStart w:id="0" w:name="_GoBack"/>
            <w:bookmarkEnd w:id="0"/>
            <w:r w:rsidRPr="00222C56">
              <w:rPr>
                <w:rFonts w:ascii="細明體" w:eastAsia="細明體" w:hAnsi="細明體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DD5FB0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E20FF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201</w:t>
            </w:r>
            <w:r w:rsidR="001C1337">
              <w:rPr>
                <w:rFonts w:ascii="細明體" w:eastAsia="細明體" w:hAnsi="細明體" w:hint="eastAsia"/>
                <w:lang w:eastAsia="zh-TW"/>
              </w:rPr>
              <w:t>3/02/22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0E793B" w:rsidP="000E793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120418000065</w:t>
            </w:r>
          </w:p>
        </w:tc>
      </w:tr>
      <w:tr w:rsidR="006020A1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20A1" w:rsidRPr="00542315" w:rsidRDefault="006020A1" w:rsidP="003C2E7A">
            <w:pPr>
              <w:spacing w:line="240" w:lineRule="atLeast"/>
              <w:jc w:val="center"/>
              <w:rPr>
                <w:rFonts w:cs="Courier New" w:hint="eastAsia"/>
                <w:i/>
                <w:color w:val="FF0000"/>
                <w:sz w:val="20"/>
                <w:szCs w:val="20"/>
              </w:rPr>
            </w:pPr>
            <w:r w:rsidRPr="00542315">
              <w:rPr>
                <w:rFonts w:cs="Courier New"/>
                <w:i/>
                <w:color w:val="FF0000"/>
                <w:sz w:val="20"/>
                <w:szCs w:val="20"/>
              </w:rPr>
              <w:t>201</w:t>
            </w:r>
            <w:r>
              <w:rPr>
                <w:rFonts w:cs="Courier New" w:hint="eastAsia"/>
                <w:i/>
                <w:color w:val="FF0000"/>
                <w:sz w:val="20"/>
                <w:szCs w:val="20"/>
              </w:rPr>
              <w:t>3/10/0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20A1" w:rsidRPr="00542315" w:rsidRDefault="006020A1" w:rsidP="003C2E7A">
            <w:pPr>
              <w:spacing w:line="240" w:lineRule="atLeast"/>
              <w:jc w:val="center"/>
              <w:rPr>
                <w:rFonts w:cs="Courier New" w:hint="eastAsia"/>
                <w:color w:val="FF0000"/>
                <w:sz w:val="20"/>
                <w:szCs w:val="20"/>
              </w:rPr>
            </w:pPr>
            <w:r>
              <w:rPr>
                <w:rFonts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20A1" w:rsidRPr="00542315" w:rsidRDefault="006020A1" w:rsidP="006020A1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rFonts w:cs="Courier New" w:hint="eastAsia"/>
                <w:color w:val="FF0000"/>
                <w:sz w:val="20"/>
                <w:szCs w:val="20"/>
              </w:rPr>
              <w:t>因應電話理賠導入，</w:t>
            </w:r>
            <w:r w:rsidRPr="006020A1">
              <w:rPr>
                <w:rFonts w:ascii="sөũ" w:hAnsi="sөũ" w:hint="eastAsia"/>
                <w:color w:val="FF0000"/>
                <w:sz w:val="20"/>
                <w:szCs w:val="20"/>
              </w:rPr>
              <w:t>針對電話理賠案件</w:t>
            </w:r>
            <w:r w:rsidRPr="006020A1">
              <w:rPr>
                <w:rFonts w:ascii="sөũ" w:hAnsi="sөũ" w:hint="eastAsia"/>
                <w:color w:val="FF0000"/>
                <w:sz w:val="20"/>
                <w:szCs w:val="20"/>
              </w:rPr>
              <w:t xml:space="preserve"> </w:t>
            </w:r>
            <w:r w:rsidRPr="006020A1">
              <w:rPr>
                <w:rFonts w:ascii="sөũ" w:hAnsi="sөũ" w:hint="eastAsia"/>
                <w:color w:val="FF0000"/>
                <w:sz w:val="20"/>
                <w:szCs w:val="20"/>
              </w:rPr>
              <w:t>不檢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20A1" w:rsidRPr="00542315" w:rsidRDefault="006020A1" w:rsidP="003C2E7A">
            <w:pPr>
              <w:spacing w:line="240" w:lineRule="atLeast"/>
              <w:jc w:val="center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rFonts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20A1" w:rsidRPr="00542315" w:rsidRDefault="006020A1" w:rsidP="003C2E7A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color w:val="FF0000"/>
              </w:rPr>
              <w:t>131001000189</w:t>
            </w:r>
          </w:p>
        </w:tc>
      </w:tr>
      <w:tr w:rsidR="00C17354" w:rsidRPr="008B1F8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354" w:rsidRPr="00B6657A" w:rsidRDefault="00522095" w:rsidP="008B1F86">
            <w:pPr>
              <w:spacing w:line="240" w:lineRule="atLeast"/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r w:rsidRPr="00B6657A"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2016/03/15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354" w:rsidRPr="00B6657A" w:rsidRDefault="00522095" w:rsidP="003C2E7A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6657A"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3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354" w:rsidRPr="00B6657A" w:rsidRDefault="00B6657A" w:rsidP="006020A1">
            <w:pPr>
              <w:spacing w:line="240" w:lineRule="atLeast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6657A"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增加特種個資簽名檢核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354" w:rsidRPr="00B6657A" w:rsidRDefault="00C227B8" w:rsidP="003C2E7A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7354" w:rsidRPr="00B6657A" w:rsidRDefault="00B6657A" w:rsidP="003C2E7A">
            <w:pPr>
              <w:spacing w:line="240" w:lineRule="atLeast"/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r w:rsidRPr="00B6657A"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  <w:t>160317000290</w:t>
            </w:r>
          </w:p>
        </w:tc>
      </w:tr>
      <w:tr w:rsidR="00E4539F" w:rsidRPr="007E7E32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39F" w:rsidRPr="007E7E32" w:rsidRDefault="006B55FB" w:rsidP="008B1F86">
            <w:pPr>
              <w:spacing w:line="240" w:lineRule="atLeast"/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</w:pPr>
            <w:r w:rsidRPr="007E7E32"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  <w:t>2016/04/1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39F" w:rsidRPr="007E7E32" w:rsidRDefault="006B55FB" w:rsidP="003C2E7A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</w:pPr>
            <w:r w:rsidRPr="007E7E32"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  <w:t>4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39F" w:rsidRPr="007E7E32" w:rsidRDefault="00FB5D9C" w:rsidP="006020A1">
            <w:pPr>
              <w:spacing w:line="240" w:lineRule="atLeast"/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</w:pPr>
            <w:r w:rsidRPr="007E7E32"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  <w:t>增加取消特種個資同意書套印訊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39F" w:rsidRPr="007E7E32" w:rsidRDefault="00FB5D9C" w:rsidP="003C2E7A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</w:pPr>
            <w:r w:rsidRPr="007E7E32">
              <w:rPr>
                <w:rFonts w:ascii="細明體" w:eastAsia="細明體" w:hAnsi="細明體" w:hint="eastAsia"/>
                <w:color w:val="2F5496"/>
                <w:kern w:val="0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4539F" w:rsidRPr="007E7E32" w:rsidRDefault="00D055C2" w:rsidP="003C2E7A">
            <w:pPr>
              <w:spacing w:line="240" w:lineRule="atLeast"/>
              <w:rPr>
                <w:rFonts w:ascii="細明體" w:eastAsia="細明體" w:hAnsi="細明體"/>
                <w:color w:val="2F5496"/>
                <w:kern w:val="0"/>
                <w:sz w:val="20"/>
                <w:szCs w:val="20"/>
              </w:rPr>
            </w:pPr>
            <w:r w:rsidRPr="007E7E32">
              <w:rPr>
                <w:rFonts w:ascii="細明體" w:eastAsia="細明體" w:hAnsi="細明體"/>
                <w:color w:val="2F5496"/>
                <w:kern w:val="0"/>
                <w:sz w:val="20"/>
                <w:szCs w:val="20"/>
              </w:rPr>
              <w:t>160411000490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BB0DA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申請</w:t>
            </w:r>
            <w:r w:rsidR="00287FEA">
              <w:rPr>
                <w:rFonts w:ascii="細明體" w:eastAsia="細明體" w:hAnsi="細明體" w:hint="eastAsia"/>
                <w:sz w:val="20"/>
                <w:szCs w:val="20"/>
              </w:rPr>
              <w:t>_受益人簽名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F02CC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106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353B0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產生理賠申請書影像檔，依簽名規則進行受益人簽名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BF2332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48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613"/>
      </w:tblGrid>
      <w:tr w:rsidR="002F1E48" w:rsidRPr="00222C56" w:rsidTr="006D5962">
        <w:tc>
          <w:tcPr>
            <w:tcW w:w="72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2F1E48" w:rsidRPr="00222C56" w:rsidTr="006D59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F1E48" w:rsidRPr="00222C56" w:rsidRDefault="002F1E48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2F1E48" w:rsidRPr="00222C56" w:rsidRDefault="00FD6A5F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臨櫃受理申請書檔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 w:rsidR="00FD6A5F" w:rsidRPr="00222C56">
              <w:rPr>
                <w:rFonts w:ascii="細明體" w:eastAsia="細明體" w:hAnsi="細明體" w:hint="eastAsia"/>
                <w:sz w:val="20"/>
              </w:rPr>
              <w:t>A210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ED223F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631A4">
              <w:rPr>
                <w:rFonts w:ascii="細明體" w:eastAsia="細明體" w:hAnsi="細明體"/>
                <w:sz w:val="20"/>
                <w:szCs w:val="20"/>
              </w:rPr>
              <w:t>理賠臨櫃受理申請書檔維護模組</w:t>
            </w:r>
          </w:p>
        </w:tc>
        <w:tc>
          <w:tcPr>
            <w:tcW w:w="4678" w:type="dxa"/>
          </w:tcPr>
          <w:p w:rsidR="00E06F9D" w:rsidRDefault="00147C3B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631A4">
              <w:rPr>
                <w:rFonts w:ascii="細明體" w:eastAsia="細明體" w:hAnsi="細明體"/>
                <w:sz w:val="20"/>
                <w:szCs w:val="20"/>
              </w:rPr>
              <w:t>AA_A2Z001</w:t>
            </w:r>
          </w:p>
        </w:tc>
      </w:tr>
      <w:tr w:rsidR="009767E8" w:rsidRPr="00222C56" w:rsidTr="006D5962">
        <w:tc>
          <w:tcPr>
            <w:tcW w:w="720" w:type="dxa"/>
          </w:tcPr>
          <w:p w:rsidR="009767E8" w:rsidRPr="00222C56" w:rsidRDefault="009767E8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767E8" w:rsidRPr="00A631A4" w:rsidRDefault="00495724" w:rsidP="00691962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7D2E0A">
              <w:rPr>
                <w:rFonts w:ascii="細明體" w:eastAsia="細明體" w:hAnsi="細明體"/>
                <w:sz w:val="20"/>
                <w:szCs w:val="20"/>
              </w:rPr>
              <w:t>行動保險拍照影像維護</w:t>
            </w:r>
          </w:p>
        </w:tc>
        <w:tc>
          <w:tcPr>
            <w:tcW w:w="4678" w:type="dxa"/>
          </w:tcPr>
          <w:p w:rsidR="009767E8" w:rsidRPr="00A631A4" w:rsidRDefault="009767E8" w:rsidP="00691962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A4Z005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AB102B" w:rsidRPr="006A4AFC" w:rsidRDefault="00C54F38" w:rsidP="0015609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A4AFC">
        <w:rPr>
          <w:rFonts w:ascii="細明體" w:eastAsia="細明體" w:hAnsi="細明體"/>
          <w:lang w:eastAsia="zh-TW"/>
        </w:rPr>
        <w:br w:type="page"/>
      </w:r>
      <w:r w:rsidR="00AB102B" w:rsidRPr="006A4AFC">
        <w:rPr>
          <w:rFonts w:ascii="細明體" w:eastAsia="細明體" w:hAnsi="細明體" w:hint="eastAsia"/>
          <w:lang w:eastAsia="zh-TW"/>
        </w:rPr>
        <w:lastRenderedPageBreak/>
        <w:t>受益人簽名</w:t>
      </w:r>
    </w:p>
    <w:p w:rsidR="004353EF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22C56">
        <w:rPr>
          <w:rFonts w:ascii="細明體" w:eastAsia="細明體" w:hAnsi="細明體" w:hint="eastAsia"/>
          <w:lang w:eastAsia="zh-TW"/>
        </w:rPr>
        <w:t>畫面：</w:t>
      </w:r>
    </w:p>
    <w:p w:rsidR="003234D3" w:rsidRDefault="00A13B50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26" type="#_x0000_t75" style="width:354pt;height:324.75pt">
            <v:imagedata r:id="rId10" o:title=""/>
          </v:shape>
        </w:pict>
      </w:r>
    </w:p>
    <w:p w:rsidR="0082356E" w:rsidRPr="00222C56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4353EF" w:rsidRDefault="00C238EF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檢視區自動</w:t>
      </w:r>
      <w:r w:rsidR="00893269">
        <w:rPr>
          <w:rFonts w:ascii="細明體" w:eastAsia="細明體" w:hAnsi="細明體" w:hint="eastAsia"/>
          <w:kern w:val="2"/>
          <w:lang w:eastAsia="zh-TW"/>
        </w:rPr>
        <w:t>顯示理賠申請書內容(將輸入內容顯示於欄位內)</w:t>
      </w:r>
    </w:p>
    <w:p w:rsidR="00D86F75" w:rsidRPr="00174C4B" w:rsidRDefault="00205719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color w:val="2F5496"/>
          <w:kern w:val="2"/>
          <w:lang w:eastAsia="zh-TW"/>
        </w:rPr>
      </w:pPr>
      <w:r w:rsidRPr="00174C4B">
        <w:rPr>
          <w:rFonts w:ascii="細明體" w:eastAsia="細明體" w:hAnsi="細明體" w:hint="eastAsia"/>
          <w:color w:val="2F5496"/>
          <w:kern w:val="2"/>
          <w:lang w:eastAsia="zh-TW"/>
        </w:rPr>
        <w:t xml:space="preserve">IF </w:t>
      </w:r>
      <w:r w:rsidR="004F3D35" w:rsidRPr="00174C4B">
        <w:rPr>
          <w:rFonts w:ascii="細明體" w:eastAsia="細明體" w:hAnsi="細明體" w:hint="eastAsia"/>
          <w:color w:val="2F5496"/>
          <w:kern w:val="2"/>
          <w:lang w:eastAsia="zh-TW"/>
        </w:rPr>
        <w:t>系統日在</w:t>
      </w:r>
      <w:r w:rsidR="00664AEA" w:rsidRPr="00174C4B">
        <w:rPr>
          <w:rFonts w:ascii="細明體" w:eastAsia="細明體" w:hAnsi="細明體" w:hint="eastAsia"/>
          <w:color w:val="2F5496"/>
          <w:kern w:val="2"/>
          <w:lang w:eastAsia="zh-TW"/>
        </w:rPr>
        <w:t>2016/3/21跟上線日中間</w:t>
      </w:r>
    </w:p>
    <w:p w:rsidR="00664AEA" w:rsidRDefault="00F53548" w:rsidP="00664AE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2F5496"/>
          <w:lang w:eastAsia="zh-TW"/>
        </w:rPr>
        <w:t>丟出訊息：特種個資同意書已併入理賠申請書中，請讓保戶直接簽立申請書即可！</w:t>
      </w:r>
    </w:p>
    <w:p w:rsidR="00D27448" w:rsidRDefault="00B6464F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5B2902" w:rsidRDefault="005B2902" w:rsidP="0015609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檢核AAA4_0101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2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3.</w:t>
      </w:r>
      <w:r w:rsidRPr="005B1EC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AAA4_0104. AAA4_0105欄位，規則相同。</w:t>
      </w:r>
    </w:p>
    <w:p w:rsidR="006020A1" w:rsidRPr="004960BD" w:rsidRDefault="006020A1" w:rsidP="0097436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>
        <w:rPr>
          <w:rFonts w:ascii="sөũ" w:hAnsi="sөũ" w:hint="eastAsia"/>
          <w:color w:val="FF0000"/>
          <w:lang w:eastAsia="zh-TW"/>
        </w:rPr>
        <w:t>若為</w:t>
      </w:r>
      <w:r w:rsidRPr="006020A1">
        <w:rPr>
          <w:rFonts w:ascii="sөũ" w:hAnsi="sөũ" w:hint="eastAsia"/>
          <w:color w:val="FF0000"/>
        </w:rPr>
        <w:t>電話理賠案件</w:t>
      </w:r>
      <w:r w:rsidRPr="006020A1">
        <w:rPr>
          <w:rFonts w:ascii="細明體" w:eastAsia="細明體" w:hAnsi="細明體" w:cs="Arial" w:hint="eastAsia"/>
          <w:color w:val="FF0000"/>
        </w:rPr>
        <w:t>($DTAAA210.</w:t>
      </w:r>
      <w:r w:rsidRPr="006020A1">
        <w:rPr>
          <w:rFonts w:ascii="細明體" w:eastAsia="細明體" w:hAnsi="細明體" w:cs="Arial"/>
          <w:color w:val="FF0000"/>
        </w:rPr>
        <w:t>IS_MOBILE</w:t>
      </w:r>
      <w:r w:rsidRPr="006020A1">
        <w:rPr>
          <w:rFonts w:ascii="細明體" w:eastAsia="細明體" w:hAnsi="細明體" w:cs="Arial" w:hint="eastAsia"/>
          <w:color w:val="FF0000"/>
        </w:rPr>
        <w:t>為</w:t>
      </w:r>
      <w:r w:rsidRPr="006020A1">
        <w:rPr>
          <w:rFonts w:ascii="細明體" w:eastAsia="細明體" w:hAnsi="細明體" w:cs="Arial"/>
          <w:color w:val="FF0000"/>
        </w:rPr>
        <w:t>”</w:t>
      </w:r>
      <w:r w:rsidRPr="006020A1">
        <w:rPr>
          <w:rFonts w:ascii="細明體" w:eastAsia="細明體" w:hAnsi="細明體" w:cs="Arial" w:hint="eastAsia"/>
          <w:color w:val="FF0000"/>
        </w:rPr>
        <w:t>1</w:t>
      </w:r>
      <w:r w:rsidRPr="006020A1">
        <w:rPr>
          <w:rFonts w:ascii="細明體" w:eastAsia="細明體" w:hAnsi="細明體" w:cs="Arial"/>
          <w:color w:val="FF0000"/>
        </w:rPr>
        <w:t>”</w:t>
      </w:r>
      <w:r w:rsidRPr="006020A1">
        <w:rPr>
          <w:rFonts w:ascii="細明體" w:eastAsia="細明體" w:hAnsi="細明體" w:cs="Arial" w:hint="eastAsia"/>
          <w:color w:val="FF0000"/>
        </w:rPr>
        <w:t>且$DTAAA210.PIC_TYPE為</w:t>
      </w:r>
      <w:r w:rsidRPr="006020A1">
        <w:rPr>
          <w:rFonts w:ascii="細明體" w:eastAsia="細明體" w:hAnsi="細明體" w:cs="Arial"/>
          <w:color w:val="FF0000"/>
        </w:rPr>
        <w:t>”</w:t>
      </w:r>
      <w:r w:rsidRPr="006020A1">
        <w:rPr>
          <w:rFonts w:ascii="細明體" w:eastAsia="細明體" w:hAnsi="細明體" w:cs="Arial" w:hint="eastAsia"/>
          <w:color w:val="FF0000"/>
        </w:rPr>
        <w:t>6</w:t>
      </w:r>
      <w:r w:rsidRPr="006020A1">
        <w:rPr>
          <w:rFonts w:ascii="細明體" w:eastAsia="細明體" w:hAnsi="細明體" w:cs="Arial"/>
          <w:color w:val="FF0000"/>
        </w:rPr>
        <w:t>”</w:t>
      </w:r>
      <w:r w:rsidRPr="006020A1">
        <w:rPr>
          <w:rFonts w:ascii="細明體" w:eastAsia="細明體" w:hAnsi="細明體" w:cs="Arial" w:hint="eastAsia"/>
          <w:color w:val="FF0000"/>
        </w:rPr>
        <w:t>)</w:t>
      </w:r>
      <w:r w:rsidRPr="006020A1">
        <w:rPr>
          <w:rFonts w:ascii="sөũ" w:hAnsi="sөũ" w:hint="eastAsia"/>
          <w:color w:val="FF0000"/>
        </w:rPr>
        <w:t xml:space="preserve"> </w:t>
      </w:r>
      <w:r w:rsidRPr="006020A1">
        <w:rPr>
          <w:rFonts w:ascii="sөũ" w:hAnsi="sөũ" w:hint="eastAsia"/>
          <w:color w:val="FF0000"/>
          <w:lang w:eastAsia="zh-TW"/>
        </w:rPr>
        <w:t>則</w:t>
      </w:r>
      <w:r w:rsidRPr="006020A1">
        <w:rPr>
          <w:rFonts w:ascii="sөũ" w:hAnsi="sөũ" w:hint="eastAsia"/>
          <w:color w:val="FF0000"/>
        </w:rPr>
        <w:t>不</w:t>
      </w:r>
      <w:r w:rsidRPr="006020A1">
        <w:rPr>
          <w:rFonts w:ascii="sөũ" w:hAnsi="sөũ" w:hint="eastAsia"/>
          <w:color w:val="FF0000"/>
          <w:lang w:eastAsia="zh-TW"/>
        </w:rPr>
        <w:t>進行以下</w:t>
      </w:r>
      <w:r w:rsidRPr="006020A1">
        <w:rPr>
          <w:rFonts w:ascii="sөũ" w:hAnsi="sөũ" w:hint="eastAsia"/>
          <w:color w:val="FF0000"/>
        </w:rPr>
        <w:t>檢</w:t>
      </w:r>
      <w:r w:rsidRPr="004960BD">
        <w:rPr>
          <w:rFonts w:ascii="sөũ" w:hAnsi="sөũ" w:hint="eastAsia"/>
          <w:color w:val="FF0000"/>
        </w:rPr>
        <w:t>核</w:t>
      </w:r>
    </w:p>
    <w:p w:rsidR="006020A1" w:rsidRPr="004960BD" w:rsidRDefault="006020A1" w:rsidP="0097436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4960BD">
        <w:rPr>
          <w:rFonts w:ascii="細明體" w:eastAsia="細明體" w:hAnsi="細明體" w:hint="eastAsia"/>
          <w:color w:val="FF0000"/>
          <w:kern w:val="2"/>
          <w:lang w:eastAsia="zh-TW"/>
        </w:rPr>
        <w:t>ELSE</w:t>
      </w:r>
    </w:p>
    <w:p w:rsidR="005F6A93" w:rsidRDefault="005B2902" w:rsidP="006020A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="0097436A">
        <w:rPr>
          <w:rFonts w:ascii="細明體" w:eastAsia="細明體" w:hAnsi="細明體" w:hint="eastAsia"/>
          <w:kern w:val="2"/>
          <w:lang w:eastAsia="zh-TW"/>
        </w:rPr>
        <w:t>受益人簽名是否符合簽名規則</w:t>
      </w:r>
      <w:r w:rsidR="00877CAF">
        <w:rPr>
          <w:rFonts w:ascii="細明體" w:eastAsia="細明體" w:hAnsi="細明體" w:hint="eastAsia"/>
          <w:kern w:val="2"/>
          <w:lang w:eastAsia="zh-TW"/>
        </w:rPr>
        <w:t>，</w:t>
      </w:r>
      <w:r w:rsidR="00F56F9B" w:rsidRPr="00A2027C">
        <w:rPr>
          <w:rFonts w:ascii="細明體" w:eastAsia="細明體" w:hAnsi="細明體" w:hint="eastAsia"/>
          <w:kern w:val="2"/>
          <w:lang w:eastAsia="zh-TW"/>
        </w:rPr>
        <w:t>CALL AA_A4Z004.</w:t>
      </w:r>
      <w:r w:rsidR="0091506C" w:rsidRPr="00A2027C">
        <w:rPr>
          <w:rFonts w:ascii="細明體" w:eastAsia="細明體" w:hAnsi="細明體" w:hint="eastAsia"/>
          <w:kern w:val="2"/>
          <w:lang w:eastAsia="zh-TW"/>
        </w:rPr>
        <w:t>檢核簽名個數</w:t>
      </w:r>
      <w:r w:rsidR="005F6A93">
        <w:rPr>
          <w:rFonts w:ascii="細明體" w:eastAsia="細明體" w:hAnsi="細明體" w:hint="eastAsia"/>
          <w:kern w:val="2"/>
          <w:lang w:eastAsia="zh-TW"/>
        </w:rPr>
        <w:t>：</w:t>
      </w:r>
    </w:p>
    <w:p w:rsidR="0008249A" w:rsidRDefault="0082663F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如下</w:t>
      </w:r>
      <w:r w:rsidR="00914412">
        <w:rPr>
          <w:rFonts w:ascii="細明體" w:eastAsia="細明體" w:hAnsi="細明體" w:hint="eastAsia"/>
          <w:kern w:val="2"/>
          <w:lang w:eastAsia="zh-TW"/>
        </w:rPr>
        <w:t>：</w:t>
      </w:r>
    </w:p>
    <w:p w:rsidR="00D33080" w:rsidRDefault="00CD1CB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CD1CB8" w:rsidRDefault="00CD1CB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日期</w:t>
      </w:r>
    </w:p>
    <w:p w:rsidR="00CD1CB8" w:rsidRDefault="00CD1CB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日期</w:t>
      </w:r>
    </w:p>
    <w:p w:rsidR="005F6A93" w:rsidRDefault="005F6A93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回參數(Array)如下：</w:t>
      </w:r>
    </w:p>
    <w:p w:rsidR="007E134A" w:rsidRP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0]受益人是否檢核成功</w:t>
      </w:r>
    </w:p>
    <w:p w:rsidR="005B3B4D" w:rsidRP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1]受益人應簽名個數</w:t>
      </w:r>
    </w:p>
    <w:p w:rsidR="005B3B4D" w:rsidRP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2]受益人已簽名個數</w:t>
      </w:r>
    </w:p>
    <w:p w:rsidR="005B3B4D" w:rsidRP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3]法代是否檢核成功</w:t>
      </w:r>
    </w:p>
    <w:p w:rsidR="005B3B4D" w:rsidRP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4]法代應簽名個數</w:t>
      </w:r>
    </w:p>
    <w:p w:rsidR="005B3B4D" w:rsidRDefault="005B3B4D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80624">
        <w:rPr>
          <w:rFonts w:ascii="細明體" w:eastAsia="細明體" w:hAnsi="細明體" w:hint="eastAsia"/>
          <w:kern w:val="2"/>
          <w:lang w:eastAsia="zh-TW"/>
        </w:rPr>
        <w:t>[5]法代已簽名個數</w:t>
      </w:r>
    </w:p>
    <w:p w:rsidR="003D56C8" w:rsidRPr="002D7F27" w:rsidRDefault="003D56C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7030A0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[6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立同意書人是否檢核成功</w:t>
      </w:r>
    </w:p>
    <w:p w:rsidR="00966FD7" w:rsidRPr="002D7F27" w:rsidRDefault="00966FD7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/>
          <w:color w:val="7030A0"/>
          <w:kern w:val="2"/>
          <w:lang w:eastAsia="zh-TW"/>
        </w:rPr>
      </w:pP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[7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立同意書人應簽名個數</w:t>
      </w:r>
    </w:p>
    <w:p w:rsidR="00966FD7" w:rsidRPr="002D7F27" w:rsidRDefault="00966FD7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/>
          <w:color w:val="7030A0"/>
          <w:kern w:val="2"/>
          <w:lang w:eastAsia="zh-TW"/>
        </w:rPr>
      </w:pP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[8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立同意書人已簽名個數</w:t>
      </w:r>
    </w:p>
    <w:p w:rsidR="00966FD7" w:rsidRPr="002D7F27" w:rsidRDefault="00966FD7" w:rsidP="00966F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7030A0"/>
          <w:kern w:val="2"/>
          <w:lang w:eastAsia="zh-TW"/>
        </w:rPr>
      </w:pP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[</w:t>
      </w:r>
      <w:r w:rsidR="00D0259B" w:rsidRPr="002D7F27">
        <w:rPr>
          <w:rFonts w:ascii="細明體" w:eastAsia="細明體" w:hAnsi="細明體" w:hint="eastAsia"/>
          <w:color w:val="7030A0"/>
          <w:kern w:val="2"/>
          <w:lang w:eastAsia="zh-TW"/>
        </w:rPr>
        <w:t>9</w:t>
      </w: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個資法代是否檢核成功</w:t>
      </w:r>
    </w:p>
    <w:p w:rsidR="00D0259B" w:rsidRPr="002D7F27" w:rsidRDefault="00D0259B" w:rsidP="00D0259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7030A0"/>
          <w:kern w:val="2"/>
          <w:lang w:eastAsia="zh-TW"/>
        </w:rPr>
      </w:pP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[10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個資法代應簽名個數</w:t>
      </w:r>
    </w:p>
    <w:p w:rsidR="00966FD7" w:rsidRPr="00D0259B" w:rsidRDefault="00D0259B" w:rsidP="00D0259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D7F27">
        <w:rPr>
          <w:rFonts w:ascii="細明體" w:eastAsia="細明體" w:hAnsi="細明體" w:hint="eastAsia"/>
          <w:color w:val="7030A0"/>
          <w:kern w:val="2"/>
          <w:lang w:eastAsia="zh-TW"/>
        </w:rPr>
        <w:t>[11]</w:t>
      </w:r>
      <w:r w:rsidR="00FB19B9" w:rsidRPr="002D7F27">
        <w:rPr>
          <w:rFonts w:ascii="細明體" w:eastAsia="細明體" w:hAnsi="細明體"/>
          <w:color w:val="7030A0"/>
          <w:kern w:val="2"/>
          <w:lang w:eastAsia="zh-TW"/>
        </w:rPr>
        <w:t>個資法代已簽名個數</w:t>
      </w:r>
    </w:p>
    <w:p w:rsidR="00840BA0" w:rsidRDefault="00840BA0" w:rsidP="006020A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380624" w:rsidRPr="00380624">
        <w:rPr>
          <w:rFonts w:ascii="細明體" w:eastAsia="細明體" w:hAnsi="細明體" w:hint="eastAsia"/>
          <w:kern w:val="2"/>
          <w:lang w:eastAsia="zh-TW"/>
        </w:rPr>
        <w:t>[0]受益人是否檢核成功</w:t>
      </w:r>
      <w:r w:rsidR="00380624">
        <w:rPr>
          <w:rFonts w:ascii="細明體" w:eastAsia="細明體" w:hAnsi="細明體" w:hint="eastAsia"/>
          <w:kern w:val="2"/>
          <w:lang w:eastAsia="zh-TW"/>
        </w:rPr>
        <w:t xml:space="preserve"> 及</w:t>
      </w:r>
      <w:r w:rsidR="00380624" w:rsidRPr="00380624">
        <w:rPr>
          <w:rFonts w:ascii="細明體" w:eastAsia="細明體" w:hAnsi="細明體" w:hint="eastAsia"/>
          <w:kern w:val="2"/>
          <w:lang w:eastAsia="zh-TW"/>
        </w:rPr>
        <w:t>[3]法代是否檢核成功</w:t>
      </w:r>
      <w:r w:rsidR="00380624">
        <w:rPr>
          <w:rFonts w:ascii="細明體" w:eastAsia="細明體" w:hAnsi="細明體" w:hint="eastAsia"/>
          <w:kern w:val="2"/>
          <w:lang w:eastAsia="zh-TW"/>
        </w:rPr>
        <w:t xml:space="preserve"> 皆為true</w:t>
      </w:r>
    </w:p>
    <w:p w:rsidR="00DE7089" w:rsidRPr="00DE7089" w:rsidRDefault="00986BB2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Pr="00222C56">
        <w:rPr>
          <w:rFonts w:ascii="細明體" w:eastAsia="細明體" w:hAnsi="細明體" w:hint="eastAsia"/>
          <w:lang w:eastAsia="zh-TW"/>
        </w:rPr>
        <w:t>理賠臨櫃受理申請書檔</w:t>
      </w:r>
      <w:r w:rsidR="0070644F">
        <w:rPr>
          <w:rFonts w:ascii="細明體" w:eastAsia="細明體" w:hAnsi="細明體" w:hint="eastAsia"/>
          <w:lang w:eastAsia="zh-TW"/>
        </w:rPr>
        <w:t>(DTAAA210)</w:t>
      </w:r>
      <w:r>
        <w:rPr>
          <w:rFonts w:ascii="細明體" w:eastAsia="細明體" w:hAnsi="細明體" w:hint="eastAsia"/>
          <w:lang w:eastAsia="zh-TW"/>
        </w:rPr>
        <w:t>資料</w:t>
      </w:r>
    </w:p>
    <w:p w:rsidR="00DE7089" w:rsidRPr="00FF32C8" w:rsidRDefault="00FF32C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F32C8">
        <w:rPr>
          <w:rFonts w:ascii="細明體" w:eastAsia="細明體" w:hAnsi="細明體" w:hint="eastAsia"/>
          <w:lang w:eastAsia="zh-TW"/>
        </w:rPr>
        <w:t>條件</w:t>
      </w:r>
      <w:r w:rsidR="00C05823" w:rsidRPr="00FF32C8">
        <w:rPr>
          <w:rFonts w:ascii="細明體" w:eastAsia="細明體" w:hAnsi="細明體" w:hint="eastAsia"/>
          <w:lang w:eastAsia="zh-TW"/>
        </w:rPr>
        <w:t>：</w:t>
      </w:r>
      <w:r w:rsidR="00A63D64" w:rsidRPr="00FF32C8">
        <w:rPr>
          <w:rFonts w:ascii="細明體" w:eastAsia="細明體" w:hAnsi="細明體" w:hint="eastAsia"/>
          <w:kern w:val="2"/>
          <w:lang w:eastAsia="zh-TW"/>
        </w:rPr>
        <w:t>事故者ID、事故日期、輸入日期要與</w:t>
      </w:r>
      <w:r w:rsidR="006C55EB" w:rsidRPr="00FF32C8">
        <w:rPr>
          <w:rFonts w:ascii="細明體" w:eastAsia="細明體" w:hAnsi="細明體" w:hint="eastAsia"/>
          <w:kern w:val="2"/>
          <w:lang w:eastAsia="zh-TW"/>
        </w:rPr>
        <w:t>畫面上之事故者ID、事故日期、輸入日期相符</w:t>
      </w:r>
      <w:r w:rsidR="000C7094">
        <w:rPr>
          <w:rFonts w:ascii="細明體" w:eastAsia="細明體" w:hAnsi="細明體" w:hint="eastAsia"/>
          <w:kern w:val="2"/>
          <w:lang w:eastAsia="zh-TW"/>
        </w:rPr>
        <w:t>。</w:t>
      </w:r>
    </w:p>
    <w:p w:rsidR="00212788" w:rsidRDefault="00A1301B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33F7">
        <w:rPr>
          <w:rFonts w:ascii="細明體" w:eastAsia="細明體" w:hAnsi="細明體" w:hint="eastAsia"/>
          <w:kern w:val="2"/>
          <w:lang w:eastAsia="zh-TW"/>
        </w:rPr>
        <w:t>更新欄位：</w:t>
      </w:r>
      <w:r w:rsidR="00F40E3D" w:rsidRPr="000733F7">
        <w:rPr>
          <w:rFonts w:ascii="細明體" w:eastAsia="細明體" w:hAnsi="細明體" w:hint="eastAsia"/>
          <w:kern w:val="2"/>
          <w:lang w:eastAsia="zh-TW"/>
        </w:rPr>
        <w:t>受益人是否簽名完成為</w:t>
      </w:r>
      <w:r w:rsidR="00F40E3D" w:rsidRPr="000733F7">
        <w:rPr>
          <w:rFonts w:ascii="細明體" w:eastAsia="細明體" w:hAnsi="細明體"/>
          <w:kern w:val="2"/>
          <w:lang w:eastAsia="zh-TW"/>
        </w:rPr>
        <w:t>’</w:t>
      </w:r>
      <w:r w:rsidR="00F40E3D" w:rsidRPr="000733F7">
        <w:rPr>
          <w:rFonts w:ascii="細明體" w:eastAsia="細明體" w:hAnsi="細明體" w:hint="eastAsia"/>
          <w:kern w:val="2"/>
          <w:lang w:eastAsia="zh-TW"/>
        </w:rPr>
        <w:t>Y</w:t>
      </w:r>
      <w:r w:rsidR="00F40E3D" w:rsidRPr="000733F7">
        <w:rPr>
          <w:rFonts w:ascii="細明體" w:eastAsia="細明體" w:hAnsi="細明體"/>
          <w:kern w:val="2"/>
          <w:lang w:eastAsia="zh-TW"/>
        </w:rPr>
        <w:t>’</w:t>
      </w:r>
      <w:r w:rsidR="000C7094" w:rsidRPr="000733F7">
        <w:rPr>
          <w:rFonts w:ascii="細明體" w:eastAsia="細明體" w:hAnsi="細明體" w:hint="eastAsia"/>
          <w:kern w:val="2"/>
          <w:lang w:eastAsia="zh-TW"/>
        </w:rPr>
        <w:t>。</w:t>
      </w:r>
      <w:r w:rsidR="000733F7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372B3B" w:rsidRPr="00454523" w:rsidRDefault="00372B3B" w:rsidP="006020A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54523">
        <w:rPr>
          <w:rFonts w:ascii="細明體" w:eastAsia="細明體" w:hAnsi="細明體" w:hint="eastAsia"/>
          <w:kern w:val="2"/>
          <w:lang w:eastAsia="zh-TW"/>
        </w:rPr>
        <w:t xml:space="preserve">ELSE </w:t>
      </w:r>
      <w:r w:rsidR="00844172" w:rsidRPr="00454523">
        <w:rPr>
          <w:rFonts w:ascii="細明體" w:eastAsia="細明體" w:hAnsi="細明體" w:hint="eastAsia"/>
          <w:kern w:val="2"/>
          <w:lang w:eastAsia="zh-TW"/>
        </w:rPr>
        <w:t>(檢核失敗)</w:t>
      </w:r>
    </w:p>
    <w:p w:rsidR="00AC49CF" w:rsidRPr="00760518" w:rsidRDefault="00AC49CF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02D96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1B1CB8" w:rsidRPr="00380624">
        <w:rPr>
          <w:rFonts w:ascii="細明體" w:eastAsia="細明體" w:hAnsi="細明體" w:hint="eastAsia"/>
          <w:kern w:val="2"/>
          <w:lang w:eastAsia="zh-TW"/>
        </w:rPr>
        <w:t>[0]受益人是否檢核成功</w:t>
      </w:r>
      <w:r w:rsidR="001B1CB8">
        <w:rPr>
          <w:rFonts w:ascii="細明體" w:eastAsia="細明體" w:hAnsi="細明體" w:hint="eastAsia"/>
          <w:kern w:val="2"/>
          <w:lang w:eastAsia="zh-TW"/>
        </w:rPr>
        <w:t xml:space="preserve"> = false</w:t>
      </w:r>
    </w:p>
    <w:p w:rsidR="00432EE4" w:rsidRPr="00602D96" w:rsidRDefault="009876D3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02D96">
        <w:rPr>
          <w:rFonts w:ascii="細明體" w:eastAsia="細明體" w:hAnsi="細明體" w:hint="eastAsia"/>
          <w:kern w:val="2"/>
          <w:lang w:eastAsia="zh-TW"/>
        </w:rPr>
        <w:t>錯誤訊息</w:t>
      </w:r>
      <w:r w:rsidR="00573B98" w:rsidRPr="00602D96">
        <w:rPr>
          <w:rFonts w:ascii="細明體" w:eastAsia="細明體" w:hAnsi="細明體" w:hint="eastAsia"/>
          <w:kern w:val="2"/>
          <w:lang w:eastAsia="zh-TW"/>
        </w:rPr>
        <w:t>A</w:t>
      </w:r>
      <w:r w:rsidR="000C4CBC" w:rsidRPr="00602D96">
        <w:rPr>
          <w:rFonts w:ascii="細明體" w:eastAsia="細明體" w:hAnsi="細明體" w:hint="eastAsia"/>
          <w:kern w:val="2"/>
          <w:lang w:eastAsia="zh-TW"/>
        </w:rPr>
        <w:t>：</w:t>
      </w:r>
      <w:r w:rsidR="00B135C6" w:rsidRPr="00602D96">
        <w:rPr>
          <w:rFonts w:ascii="細明體" w:eastAsia="細明體" w:hAnsi="細明體" w:hint="eastAsia"/>
          <w:kern w:val="2"/>
          <w:lang w:eastAsia="zh-TW"/>
        </w:rPr>
        <w:t>受益人簽名個數為：</w:t>
      </w:r>
      <w:r w:rsidR="003440AA" w:rsidRPr="00380624">
        <w:rPr>
          <w:rFonts w:ascii="細明體" w:eastAsia="細明體" w:hAnsi="細明體" w:hint="eastAsia"/>
          <w:kern w:val="2"/>
          <w:lang w:eastAsia="zh-TW"/>
        </w:rPr>
        <w:t>[2]受益人已簽名個數</w:t>
      </w:r>
      <w:r w:rsidR="001332A0" w:rsidRPr="00602D96">
        <w:rPr>
          <w:rFonts w:ascii="細明體" w:eastAsia="細明體" w:hAnsi="細明體" w:hint="eastAsia"/>
          <w:kern w:val="2"/>
          <w:lang w:eastAsia="zh-TW"/>
        </w:rPr>
        <w:t>人，目前簽名人數：</w:t>
      </w:r>
      <w:r w:rsidR="005E1CB3" w:rsidRPr="00380624">
        <w:rPr>
          <w:rFonts w:ascii="細明體" w:eastAsia="細明體" w:hAnsi="細明體" w:hint="eastAsia"/>
          <w:kern w:val="2"/>
          <w:lang w:eastAsia="zh-TW"/>
        </w:rPr>
        <w:t>[1]受益人應簽名個數</w:t>
      </w:r>
      <w:r w:rsidR="001332A0" w:rsidRPr="00602D96">
        <w:rPr>
          <w:rFonts w:ascii="細明體" w:eastAsia="細明體" w:hAnsi="細明體" w:hint="eastAsia"/>
          <w:kern w:val="2"/>
          <w:lang w:eastAsia="zh-TW"/>
        </w:rPr>
        <w:t>人</w:t>
      </w:r>
      <w:r w:rsidR="00573B98" w:rsidRPr="00602D96">
        <w:rPr>
          <w:rFonts w:ascii="細明體" w:eastAsia="細明體" w:hAnsi="細明體" w:hint="eastAsia"/>
          <w:kern w:val="2"/>
          <w:lang w:eastAsia="zh-TW"/>
        </w:rPr>
        <w:t>。</w:t>
      </w:r>
    </w:p>
    <w:p w:rsidR="001332A0" w:rsidRPr="00602D96" w:rsidRDefault="008952D4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02D96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6C3A37" w:rsidRPr="00380624">
        <w:rPr>
          <w:rFonts w:ascii="細明體" w:eastAsia="細明體" w:hAnsi="細明體" w:hint="eastAsia"/>
          <w:kern w:val="2"/>
          <w:lang w:eastAsia="zh-TW"/>
        </w:rPr>
        <w:t>[3]法代是否檢核成功</w:t>
      </w:r>
      <w:r w:rsidR="006C3A37">
        <w:rPr>
          <w:rFonts w:ascii="細明體" w:eastAsia="細明體" w:hAnsi="細明體" w:hint="eastAsia"/>
          <w:kern w:val="2"/>
          <w:lang w:eastAsia="zh-TW"/>
        </w:rPr>
        <w:t xml:space="preserve"> = falese</w:t>
      </w:r>
    </w:p>
    <w:p w:rsidR="00AB11F0" w:rsidRDefault="00573B98" w:rsidP="006020A1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02D96">
        <w:rPr>
          <w:rFonts w:ascii="細明體" w:eastAsia="細明體" w:hAnsi="細明體" w:hint="eastAsia"/>
          <w:kern w:val="2"/>
          <w:lang w:eastAsia="zh-TW"/>
        </w:rPr>
        <w:t>錯誤訊息</w:t>
      </w:r>
      <w:r w:rsidR="00F03C44" w:rsidRPr="00602D96">
        <w:rPr>
          <w:rFonts w:ascii="細明體" w:eastAsia="細明體" w:hAnsi="細明體" w:hint="eastAsia"/>
          <w:kern w:val="2"/>
          <w:lang w:eastAsia="zh-TW"/>
        </w:rPr>
        <w:t>B</w:t>
      </w:r>
      <w:r w:rsidRPr="00602D96">
        <w:rPr>
          <w:rFonts w:ascii="細明體" w:eastAsia="細明體" w:hAnsi="細明體" w:hint="eastAsia"/>
          <w:kern w:val="2"/>
          <w:lang w:eastAsia="zh-TW"/>
        </w:rPr>
        <w:t>：</w:t>
      </w:r>
      <w:r w:rsidR="0041296E">
        <w:rPr>
          <w:rFonts w:ascii="細明體" w:eastAsia="細明體" w:hAnsi="細明體" w:hint="eastAsia"/>
          <w:kern w:val="2"/>
          <w:lang w:eastAsia="zh-TW"/>
        </w:rPr>
        <w:t>給付方式勾選匯款至法代，</w:t>
      </w:r>
      <w:r w:rsidR="00F03C44" w:rsidRPr="00602D96">
        <w:rPr>
          <w:rFonts w:ascii="細明體" w:eastAsia="細明體" w:hAnsi="細明體" w:hint="eastAsia"/>
          <w:kern w:val="2"/>
          <w:lang w:eastAsia="zh-TW"/>
        </w:rPr>
        <w:t>法代</w:t>
      </w:r>
      <w:r w:rsidR="00084C82" w:rsidRPr="00602D96">
        <w:rPr>
          <w:rFonts w:ascii="細明體" w:eastAsia="細明體" w:hAnsi="細明體" w:hint="eastAsia"/>
          <w:kern w:val="2"/>
          <w:lang w:eastAsia="zh-TW"/>
        </w:rPr>
        <w:t>至少要簽一</w:t>
      </w:r>
      <w:r w:rsidRPr="00602D96">
        <w:rPr>
          <w:rFonts w:ascii="細明體" w:eastAsia="細明體" w:hAnsi="細明體" w:hint="eastAsia"/>
          <w:kern w:val="2"/>
          <w:lang w:eastAsia="zh-TW"/>
        </w:rPr>
        <w:t>人。</w:t>
      </w:r>
    </w:p>
    <w:p w:rsidR="00B50CBF" w:rsidRPr="002C5B7E" w:rsidRDefault="00B50CBF" w:rsidP="00B50CB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7030A0"/>
          <w:kern w:val="2"/>
          <w:lang w:eastAsia="zh-TW"/>
        </w:rPr>
      </w:pP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IF [6]</w:t>
      </w:r>
      <w:r w:rsidR="009F3730" w:rsidRPr="009F3730">
        <w:rPr>
          <w:rFonts w:ascii="細明體" w:eastAsia="細明體" w:hAnsi="細明體" w:hint="eastAsia"/>
          <w:color w:val="7030A0"/>
          <w:kern w:val="2"/>
          <w:lang w:eastAsia="zh-TW"/>
        </w:rPr>
        <w:t xml:space="preserve"> </w:t>
      </w:r>
      <w:r w:rsidR="009F3730" w:rsidRPr="002C5B7E">
        <w:rPr>
          <w:rFonts w:ascii="細明體" w:eastAsia="細明體" w:hAnsi="細明體" w:hint="eastAsia"/>
          <w:color w:val="7030A0"/>
          <w:kern w:val="2"/>
          <w:lang w:eastAsia="zh-TW"/>
        </w:rPr>
        <w:t>立同意書人</w:t>
      </w: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是否檢核成功 = false</w:t>
      </w:r>
    </w:p>
    <w:p w:rsidR="00B50CBF" w:rsidRPr="002C5B7E" w:rsidRDefault="00B50CBF" w:rsidP="00140A7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錯誤訊息</w:t>
      </w:r>
      <w:r w:rsidR="00823484" w:rsidRPr="002C5B7E">
        <w:rPr>
          <w:rFonts w:ascii="細明體" w:eastAsia="細明體" w:hAnsi="細明體" w:hint="eastAsia"/>
          <w:color w:val="7030A0"/>
          <w:kern w:val="2"/>
          <w:lang w:eastAsia="zh-TW"/>
        </w:rPr>
        <w:t>C</w:t>
      </w: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：</w:t>
      </w:r>
      <w:r w:rsidR="00C11863" w:rsidRPr="002C5B7E">
        <w:rPr>
          <w:rFonts w:ascii="細明體" w:eastAsia="細明體" w:hAnsi="細明體" w:hint="eastAsia"/>
          <w:color w:val="7030A0"/>
          <w:kern w:val="2"/>
          <w:lang w:eastAsia="zh-TW"/>
        </w:rPr>
        <w:t>立同意書人</w:t>
      </w: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簽名個數為：[2]</w:t>
      </w:r>
      <w:r w:rsidR="00C11863" w:rsidRPr="002C5B7E">
        <w:rPr>
          <w:rFonts w:hint="eastAsia"/>
          <w:color w:val="7030A0"/>
          <w:lang w:eastAsia="zh-TW"/>
        </w:rPr>
        <w:t xml:space="preserve"> </w:t>
      </w:r>
      <w:r w:rsidR="00C11863" w:rsidRPr="002C5B7E">
        <w:rPr>
          <w:rFonts w:ascii="細明體" w:eastAsia="細明體" w:hAnsi="細明體" w:hint="eastAsia"/>
          <w:color w:val="7030A0"/>
          <w:kern w:val="2"/>
          <w:lang w:eastAsia="zh-TW"/>
        </w:rPr>
        <w:t>立同意書人</w:t>
      </w: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已簽名個數人，目前簽名人數：[1]</w:t>
      </w:r>
      <w:r w:rsidR="00140A79" w:rsidRPr="002C5B7E">
        <w:rPr>
          <w:rFonts w:hint="eastAsia"/>
          <w:color w:val="7030A0"/>
          <w:lang w:eastAsia="zh-TW"/>
        </w:rPr>
        <w:t xml:space="preserve"> </w:t>
      </w:r>
      <w:r w:rsidR="00140A79" w:rsidRPr="002C5B7E">
        <w:rPr>
          <w:rFonts w:ascii="細明體" w:eastAsia="細明體" w:hAnsi="細明體" w:hint="eastAsia"/>
          <w:color w:val="7030A0"/>
          <w:kern w:val="2"/>
          <w:lang w:eastAsia="zh-TW"/>
        </w:rPr>
        <w:t>立同意書人</w:t>
      </w:r>
      <w:r w:rsidRPr="002C5B7E">
        <w:rPr>
          <w:rFonts w:ascii="細明體" w:eastAsia="細明體" w:hAnsi="細明體" w:hint="eastAsia"/>
          <w:color w:val="7030A0"/>
          <w:kern w:val="2"/>
          <w:lang w:eastAsia="zh-TW"/>
        </w:rPr>
        <w:t>應簽名個數人。</w:t>
      </w:r>
    </w:p>
    <w:p w:rsidR="002C5B7E" w:rsidRPr="00FC3F2D" w:rsidRDefault="002C5B7E" w:rsidP="002C5B7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color w:val="7030A0"/>
          <w:kern w:val="2"/>
          <w:lang w:eastAsia="zh-TW"/>
        </w:rPr>
        <w:t xml:space="preserve">IF </w:t>
      </w:r>
      <w:r w:rsidR="009F3730" w:rsidRPr="002C5B7E">
        <w:rPr>
          <w:rFonts w:ascii="細明體" w:eastAsia="細明體" w:hAnsi="細明體" w:hint="eastAsia"/>
          <w:color w:val="7030A0"/>
          <w:kern w:val="2"/>
          <w:lang w:eastAsia="zh-TW"/>
        </w:rPr>
        <w:t>[</w:t>
      </w:r>
      <w:r w:rsidR="009F3730">
        <w:rPr>
          <w:rFonts w:ascii="細明體" w:eastAsia="細明體" w:hAnsi="細明體" w:hint="eastAsia"/>
          <w:color w:val="7030A0"/>
          <w:kern w:val="2"/>
          <w:lang w:eastAsia="zh-TW"/>
        </w:rPr>
        <w:t>9</w:t>
      </w:r>
      <w:r w:rsidR="009F3730" w:rsidRPr="002C5B7E">
        <w:rPr>
          <w:rFonts w:ascii="細明體" w:eastAsia="細明體" w:hAnsi="細明體" w:hint="eastAsia"/>
          <w:color w:val="7030A0"/>
          <w:kern w:val="2"/>
          <w:lang w:eastAsia="zh-TW"/>
        </w:rPr>
        <w:t>]</w:t>
      </w:r>
      <w:r w:rsidR="004A693C" w:rsidRPr="004A693C">
        <w:rPr>
          <w:rFonts w:ascii="細明體" w:eastAsia="細明體" w:hAnsi="細明體"/>
          <w:color w:val="7030A0"/>
          <w:kern w:val="2"/>
          <w:lang w:eastAsia="zh-TW"/>
        </w:rPr>
        <w:t xml:space="preserve"> </w:t>
      </w:r>
      <w:r w:rsidR="004A693C" w:rsidRPr="002D7F27">
        <w:rPr>
          <w:rFonts w:ascii="細明體" w:eastAsia="細明體" w:hAnsi="細明體"/>
          <w:color w:val="7030A0"/>
          <w:kern w:val="2"/>
          <w:lang w:eastAsia="zh-TW"/>
        </w:rPr>
        <w:t>個資法代</w:t>
      </w:r>
      <w:r w:rsidR="009F3730" w:rsidRPr="002C5B7E">
        <w:rPr>
          <w:rFonts w:ascii="細明體" w:eastAsia="細明體" w:hAnsi="細明體" w:hint="eastAsia"/>
          <w:color w:val="7030A0"/>
          <w:kern w:val="2"/>
          <w:lang w:eastAsia="zh-TW"/>
        </w:rPr>
        <w:t>是否檢核成功 = false</w:t>
      </w:r>
    </w:p>
    <w:p w:rsidR="00FC3F2D" w:rsidRPr="00602D96" w:rsidRDefault="00FC3F2D" w:rsidP="00FC3F2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olor w:val="7030A0"/>
          <w:kern w:val="2"/>
          <w:lang w:eastAsia="zh-TW"/>
        </w:rPr>
        <w:t>錯誤訊息D：</w:t>
      </w:r>
      <w:r w:rsidRPr="00FC3F2D">
        <w:rPr>
          <w:rFonts w:ascii="細明體" w:eastAsia="細明體" w:hAnsi="細明體" w:hint="eastAsia"/>
          <w:color w:val="7030A0"/>
          <w:kern w:val="2"/>
          <w:lang w:eastAsia="zh-TW"/>
        </w:rPr>
        <w:t>個資同意書上之法代須簽名。</w:t>
      </w:r>
    </w:p>
    <w:p w:rsidR="00B676C7" w:rsidRDefault="00B676C7" w:rsidP="006020A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錯誤訊息：錯誤訊息A +錯誤訊息B</w:t>
      </w:r>
      <w:r w:rsidR="000106C4"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="000106C4" w:rsidRPr="002C5B7E">
        <w:rPr>
          <w:rFonts w:ascii="細明體" w:eastAsia="細明體" w:hAnsi="細明體" w:hint="eastAsia"/>
          <w:color w:val="7030A0"/>
          <w:kern w:val="2"/>
          <w:lang w:eastAsia="zh-TW"/>
        </w:rPr>
        <w:t>錯誤訊息C</w:t>
      </w:r>
      <w:r w:rsidR="000106C4">
        <w:rPr>
          <w:rFonts w:ascii="細明體" w:eastAsia="細明體" w:hAnsi="細明體" w:hint="eastAsia"/>
          <w:color w:val="7030A0"/>
          <w:kern w:val="2"/>
          <w:lang w:eastAsia="zh-TW"/>
        </w:rPr>
        <w:t xml:space="preserve"> +錯誤訊息D</w:t>
      </w:r>
    </w:p>
    <w:p w:rsidR="00D27448" w:rsidRDefault="00D46EB8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993FB3" w:rsidRDefault="00B6550E" w:rsidP="00993FB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AAA4_0105頁面(</w:t>
      </w:r>
      <w:r w:rsidR="00F53EE5">
        <w:rPr>
          <w:rFonts w:ascii="細明體" w:eastAsia="細明體" w:hAnsi="細明體" w:hint="eastAsia"/>
          <w:kern w:val="2"/>
          <w:lang w:eastAsia="zh-TW"/>
        </w:rPr>
        <w:t>保險金給付方式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sectPr w:rsidR="00993F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4C4B" w:rsidRDefault="00174C4B" w:rsidP="002F1E48">
      <w:r>
        <w:separator/>
      </w:r>
    </w:p>
  </w:endnote>
  <w:endnote w:type="continuationSeparator" w:id="0">
    <w:p w:rsidR="00174C4B" w:rsidRDefault="00174C4B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4C4B" w:rsidRDefault="00174C4B" w:rsidP="002F1E48">
      <w:r>
        <w:separator/>
      </w:r>
    </w:p>
  </w:footnote>
  <w:footnote w:type="continuationSeparator" w:id="0">
    <w:p w:rsidR="00174C4B" w:rsidRDefault="00174C4B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106C4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C82"/>
    <w:rsid w:val="000903B6"/>
    <w:rsid w:val="0009281B"/>
    <w:rsid w:val="0009550D"/>
    <w:rsid w:val="000A0B90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E0E28"/>
    <w:rsid w:val="000E1C3F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3A3E"/>
    <w:rsid w:val="00125BCA"/>
    <w:rsid w:val="001271D7"/>
    <w:rsid w:val="001303B8"/>
    <w:rsid w:val="001309F7"/>
    <w:rsid w:val="001332A0"/>
    <w:rsid w:val="001332B7"/>
    <w:rsid w:val="001342EE"/>
    <w:rsid w:val="00135C37"/>
    <w:rsid w:val="001363F5"/>
    <w:rsid w:val="00140A79"/>
    <w:rsid w:val="00143921"/>
    <w:rsid w:val="001458E2"/>
    <w:rsid w:val="001463B0"/>
    <w:rsid w:val="00147C3B"/>
    <w:rsid w:val="00151BF5"/>
    <w:rsid w:val="0015609A"/>
    <w:rsid w:val="0016285D"/>
    <w:rsid w:val="001658F9"/>
    <w:rsid w:val="001662E2"/>
    <w:rsid w:val="00166EAA"/>
    <w:rsid w:val="001679BA"/>
    <w:rsid w:val="001706FB"/>
    <w:rsid w:val="00174C4B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5221"/>
    <w:rsid w:val="001B6DCE"/>
    <w:rsid w:val="001C1337"/>
    <w:rsid w:val="001D031C"/>
    <w:rsid w:val="001D0D8F"/>
    <w:rsid w:val="001D0EDF"/>
    <w:rsid w:val="001D18EB"/>
    <w:rsid w:val="001D1F88"/>
    <w:rsid w:val="001D5588"/>
    <w:rsid w:val="001D56E6"/>
    <w:rsid w:val="001E2717"/>
    <w:rsid w:val="001E4AA5"/>
    <w:rsid w:val="001E5B2A"/>
    <w:rsid w:val="001E68F7"/>
    <w:rsid w:val="001E6B23"/>
    <w:rsid w:val="001F459D"/>
    <w:rsid w:val="001F784F"/>
    <w:rsid w:val="002016BF"/>
    <w:rsid w:val="00201DE7"/>
    <w:rsid w:val="00203048"/>
    <w:rsid w:val="0020447A"/>
    <w:rsid w:val="00204B4B"/>
    <w:rsid w:val="00205719"/>
    <w:rsid w:val="00206EE0"/>
    <w:rsid w:val="00210E43"/>
    <w:rsid w:val="00211B34"/>
    <w:rsid w:val="00212788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6B9F"/>
    <w:rsid w:val="00236CE2"/>
    <w:rsid w:val="0023771F"/>
    <w:rsid w:val="0024282F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19A"/>
    <w:rsid w:val="00275559"/>
    <w:rsid w:val="002779FE"/>
    <w:rsid w:val="00277C8E"/>
    <w:rsid w:val="00282A69"/>
    <w:rsid w:val="00282EC8"/>
    <w:rsid w:val="00284942"/>
    <w:rsid w:val="00284BD6"/>
    <w:rsid w:val="00285251"/>
    <w:rsid w:val="00287FEA"/>
    <w:rsid w:val="00295115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C5B7E"/>
    <w:rsid w:val="002D15FE"/>
    <w:rsid w:val="002D64B5"/>
    <w:rsid w:val="002D7A06"/>
    <w:rsid w:val="002D7F27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35D5"/>
    <w:rsid w:val="003141BF"/>
    <w:rsid w:val="0031639C"/>
    <w:rsid w:val="003173C4"/>
    <w:rsid w:val="00320023"/>
    <w:rsid w:val="00320D5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058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43F4"/>
    <w:rsid w:val="003B4AA9"/>
    <w:rsid w:val="003B5441"/>
    <w:rsid w:val="003B5A47"/>
    <w:rsid w:val="003C15F5"/>
    <w:rsid w:val="003C2E7A"/>
    <w:rsid w:val="003C3376"/>
    <w:rsid w:val="003C3D35"/>
    <w:rsid w:val="003D0701"/>
    <w:rsid w:val="003D3F1D"/>
    <w:rsid w:val="003D41A5"/>
    <w:rsid w:val="003D56C8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601A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960BD"/>
    <w:rsid w:val="004A0925"/>
    <w:rsid w:val="004A22C0"/>
    <w:rsid w:val="004A693C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D20"/>
    <w:rsid w:val="004E2FB0"/>
    <w:rsid w:val="004E5C44"/>
    <w:rsid w:val="004F2B90"/>
    <w:rsid w:val="004F3D35"/>
    <w:rsid w:val="005008D4"/>
    <w:rsid w:val="005011B2"/>
    <w:rsid w:val="00501F93"/>
    <w:rsid w:val="00512940"/>
    <w:rsid w:val="00513DCB"/>
    <w:rsid w:val="005163B6"/>
    <w:rsid w:val="00520BEE"/>
    <w:rsid w:val="005213A5"/>
    <w:rsid w:val="00522095"/>
    <w:rsid w:val="005222E2"/>
    <w:rsid w:val="00522353"/>
    <w:rsid w:val="005265AD"/>
    <w:rsid w:val="005402E0"/>
    <w:rsid w:val="005412F3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7CF4"/>
    <w:rsid w:val="005847D8"/>
    <w:rsid w:val="005948C5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F0653"/>
    <w:rsid w:val="005F26D2"/>
    <w:rsid w:val="005F5878"/>
    <w:rsid w:val="005F6A93"/>
    <w:rsid w:val="006020A1"/>
    <w:rsid w:val="00602D96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5D1A"/>
    <w:rsid w:val="00657817"/>
    <w:rsid w:val="00662341"/>
    <w:rsid w:val="00664AEA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B55FB"/>
    <w:rsid w:val="006C3A37"/>
    <w:rsid w:val="006C3B5A"/>
    <w:rsid w:val="006C55EB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E7E32"/>
    <w:rsid w:val="007F0431"/>
    <w:rsid w:val="007F1632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17EBA"/>
    <w:rsid w:val="00821C39"/>
    <w:rsid w:val="00821CFC"/>
    <w:rsid w:val="00823484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77CAF"/>
    <w:rsid w:val="00882B48"/>
    <w:rsid w:val="008911FF"/>
    <w:rsid w:val="00891FA8"/>
    <w:rsid w:val="00893269"/>
    <w:rsid w:val="008944A6"/>
    <w:rsid w:val="008952D4"/>
    <w:rsid w:val="00897FFD"/>
    <w:rsid w:val="008A0D44"/>
    <w:rsid w:val="008A1AB3"/>
    <w:rsid w:val="008A3B36"/>
    <w:rsid w:val="008B1F8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161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66FD7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B1698"/>
    <w:rsid w:val="009B2295"/>
    <w:rsid w:val="009B377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2619"/>
    <w:rsid w:val="009F3730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7FC5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42BC"/>
    <w:rsid w:val="00AB6D80"/>
    <w:rsid w:val="00AC230E"/>
    <w:rsid w:val="00AC49CF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7529"/>
    <w:rsid w:val="00B11538"/>
    <w:rsid w:val="00B12D34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0CBF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57A"/>
    <w:rsid w:val="00B66FF3"/>
    <w:rsid w:val="00B676C7"/>
    <w:rsid w:val="00B679F8"/>
    <w:rsid w:val="00B737A0"/>
    <w:rsid w:val="00B7610D"/>
    <w:rsid w:val="00B76E9C"/>
    <w:rsid w:val="00B81E61"/>
    <w:rsid w:val="00B83C40"/>
    <w:rsid w:val="00B8596E"/>
    <w:rsid w:val="00B862A7"/>
    <w:rsid w:val="00B86A78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4F1A"/>
    <w:rsid w:val="00BC5E06"/>
    <w:rsid w:val="00BC7214"/>
    <w:rsid w:val="00BD0621"/>
    <w:rsid w:val="00BD30F4"/>
    <w:rsid w:val="00BE15FE"/>
    <w:rsid w:val="00BE1EE5"/>
    <w:rsid w:val="00BE3000"/>
    <w:rsid w:val="00BE5216"/>
    <w:rsid w:val="00BE6E3D"/>
    <w:rsid w:val="00BF1428"/>
    <w:rsid w:val="00BF1E4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1863"/>
    <w:rsid w:val="00C129B4"/>
    <w:rsid w:val="00C14C01"/>
    <w:rsid w:val="00C15852"/>
    <w:rsid w:val="00C17354"/>
    <w:rsid w:val="00C222EF"/>
    <w:rsid w:val="00C227B8"/>
    <w:rsid w:val="00C234F2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3004"/>
    <w:rsid w:val="00C54335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CB8"/>
    <w:rsid w:val="00CD52BE"/>
    <w:rsid w:val="00CD78C5"/>
    <w:rsid w:val="00CD7A8B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259B"/>
    <w:rsid w:val="00D055C2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82B"/>
    <w:rsid w:val="00D42042"/>
    <w:rsid w:val="00D42DF3"/>
    <w:rsid w:val="00D464E2"/>
    <w:rsid w:val="00D46EB8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86F75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C36D5"/>
    <w:rsid w:val="00DC7663"/>
    <w:rsid w:val="00DD0258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539F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6FEE"/>
    <w:rsid w:val="00EE7769"/>
    <w:rsid w:val="00EF4AAB"/>
    <w:rsid w:val="00EF6491"/>
    <w:rsid w:val="00F00198"/>
    <w:rsid w:val="00F02580"/>
    <w:rsid w:val="00F02CC5"/>
    <w:rsid w:val="00F03C44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3286"/>
    <w:rsid w:val="00F53548"/>
    <w:rsid w:val="00F53EE5"/>
    <w:rsid w:val="00F56B31"/>
    <w:rsid w:val="00F56F9B"/>
    <w:rsid w:val="00F60A89"/>
    <w:rsid w:val="00F61F59"/>
    <w:rsid w:val="00F63B19"/>
    <w:rsid w:val="00F7216F"/>
    <w:rsid w:val="00F763A2"/>
    <w:rsid w:val="00F7701C"/>
    <w:rsid w:val="00F802E9"/>
    <w:rsid w:val="00F80FC1"/>
    <w:rsid w:val="00F82342"/>
    <w:rsid w:val="00F83994"/>
    <w:rsid w:val="00F8650A"/>
    <w:rsid w:val="00F904D2"/>
    <w:rsid w:val="00F94471"/>
    <w:rsid w:val="00F9482D"/>
    <w:rsid w:val="00F95D90"/>
    <w:rsid w:val="00FA17D7"/>
    <w:rsid w:val="00FA4DE5"/>
    <w:rsid w:val="00FA77B1"/>
    <w:rsid w:val="00FA7F03"/>
    <w:rsid w:val="00FB03D0"/>
    <w:rsid w:val="00FB19B9"/>
    <w:rsid w:val="00FB5A99"/>
    <w:rsid w:val="00FB5D9C"/>
    <w:rsid w:val="00FB6EA5"/>
    <w:rsid w:val="00FC09BB"/>
    <w:rsid w:val="00FC2192"/>
    <w:rsid w:val="00FC3308"/>
    <w:rsid w:val="00FC3F2D"/>
    <w:rsid w:val="00FC70C4"/>
    <w:rsid w:val="00FD282F"/>
    <w:rsid w:val="00FD5483"/>
    <w:rsid w:val="00FD6A5F"/>
    <w:rsid w:val="00FE2B98"/>
    <w:rsid w:val="00FE6277"/>
    <w:rsid w:val="00FE77EF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8347AFE-B2A3-4740-93D9-AB1036543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FE9A82-9AF0-45A0-AF84-006895A277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7</Words>
  <Characters>1296</Characters>
  <Application>Microsoft Office Word</Application>
  <DocSecurity>0</DocSecurity>
  <Lines>10</Lines>
  <Paragraphs>3</Paragraphs>
  <ScaleCrop>false</ScaleCrop>
  <Company>Cathay Life Insurance.</Company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